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62CB9" w:rsidRDefault="00F40325" w:rsidP="00F40325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数据库设计</w:t>
      </w:r>
    </w:p>
    <w:p w:rsidR="00F40325" w:rsidRDefault="00F40325" w:rsidP="00F40325">
      <w:pPr>
        <w:pStyle w:val="2"/>
      </w:pPr>
      <w:r>
        <w:rPr>
          <w:rFonts w:hint="eastAsia"/>
        </w:rPr>
        <w:t>5.1ER</w:t>
      </w:r>
      <w:r>
        <w:rPr>
          <w:rFonts w:hint="eastAsia"/>
        </w:rPr>
        <w:t>图</w:t>
      </w:r>
    </w:p>
    <w:p w:rsidR="00F40325" w:rsidRDefault="007573D0" w:rsidP="00F40325">
      <w:r>
        <w:object w:dxaOrig="10583" w:dyaOrig="122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78.5pt" o:ole="">
            <v:imagedata r:id="rId7" o:title=""/>
          </v:shape>
          <o:OLEObject Type="Embed" ProgID="Visio.Drawing.11" ShapeID="_x0000_i1025" DrawAspect="Content" ObjectID="_1362770695" r:id="rId8"/>
        </w:object>
      </w:r>
    </w:p>
    <w:p w:rsidR="00F40325" w:rsidRDefault="00F40325" w:rsidP="00F40325">
      <w:pPr>
        <w:pStyle w:val="2"/>
      </w:pPr>
      <w:r>
        <w:rPr>
          <w:rFonts w:hint="eastAsia"/>
        </w:rPr>
        <w:lastRenderedPageBreak/>
        <w:t>5.2</w:t>
      </w:r>
      <w:r>
        <w:rPr>
          <w:rFonts w:hint="eastAsia"/>
        </w:rPr>
        <w:t>逻辑结构设计</w:t>
      </w:r>
    </w:p>
    <w:p w:rsidR="00F40325" w:rsidRDefault="00F40325" w:rsidP="00F40325">
      <w:pPr>
        <w:pStyle w:val="3"/>
      </w:pPr>
      <w:r>
        <w:rPr>
          <w:rFonts w:hint="eastAsia"/>
        </w:rPr>
        <w:t>5.2.1Student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DF2F5F" w:rsidTr="00F40325">
        <w:trPr>
          <w:cnfStyle w:val="100000000000"/>
        </w:trPr>
        <w:tc>
          <w:tcPr>
            <w:cnfStyle w:val="001000000000"/>
            <w:tcW w:w="1420" w:type="dxa"/>
          </w:tcPr>
          <w:p w:rsidR="00DF2F5F" w:rsidRPr="00A53AFC" w:rsidRDefault="00DF2F5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DF2F5F" w:rsidRPr="00A53AFC" w:rsidRDefault="00DF2F5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学号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DF2F5F" w:rsidTr="00F40325">
        <w:trPr>
          <w:cnfStyle w:val="000000100000"/>
        </w:trPr>
        <w:tc>
          <w:tcPr>
            <w:cnfStyle w:val="001000000000"/>
            <w:tcW w:w="1420" w:type="dxa"/>
          </w:tcPr>
          <w:p w:rsidR="00DF2F5F" w:rsidRPr="00DF2F5F" w:rsidRDefault="00DF2F5F" w:rsidP="00F40325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DF2F5F" w:rsidRDefault="00DF2F5F" w:rsidP="00F40325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DF2F5F" w:rsidTr="00F40325">
        <w:trPr>
          <w:cnfStyle w:val="000000010000"/>
        </w:trPr>
        <w:tc>
          <w:tcPr>
            <w:cnfStyle w:val="001000000000"/>
            <w:tcW w:w="1420" w:type="dxa"/>
          </w:tcPr>
          <w:p w:rsidR="00DF2F5F" w:rsidRPr="00034523" w:rsidRDefault="00034523" w:rsidP="00F40325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DF2F5F" w:rsidRDefault="00034523" w:rsidP="00F4032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034523" w:rsidTr="00F40325">
        <w:trPr>
          <w:cnfStyle w:val="00000010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phoneNO</w:t>
            </w:r>
            <w:proofErr w:type="spellEnd"/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034523" w:rsidTr="00F40325">
        <w:trPr>
          <w:cnfStyle w:val="000000010000"/>
        </w:trPr>
        <w:tc>
          <w:tcPr>
            <w:cnfStyle w:val="001000000000"/>
            <w:tcW w:w="1420" w:type="dxa"/>
          </w:tcPr>
          <w:p w:rsidR="00034523" w:rsidRPr="00034523" w:rsidRDefault="00034523" w:rsidP="003A3EBE">
            <w:pPr>
              <w:rPr>
                <w:b w:val="0"/>
              </w:rPr>
            </w:pPr>
            <w:r w:rsidRPr="00034523">
              <w:rPr>
                <w:rFonts w:hint="eastAsia"/>
                <w:b w:val="0"/>
              </w:rPr>
              <w:t>角色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role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F40325" w:rsidRDefault="00034523" w:rsidP="00034523">
      <w:pPr>
        <w:pStyle w:val="3"/>
      </w:pPr>
      <w:r>
        <w:rPr>
          <w:rFonts w:hint="eastAsia"/>
        </w:rPr>
        <w:t>5.2.2Teach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034523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034523" w:rsidRPr="00A53AFC" w:rsidRDefault="00034523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034523" w:rsidRPr="00A53AFC" w:rsidRDefault="00034523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034523" w:rsidTr="003A3EBE">
        <w:trPr>
          <w:cnfStyle w:val="000000100000"/>
        </w:trPr>
        <w:tc>
          <w:tcPr>
            <w:cnfStyle w:val="001000000000"/>
            <w:tcW w:w="1420" w:type="dxa"/>
          </w:tcPr>
          <w:p w:rsidR="00034523" w:rsidRPr="00DF2F5F" w:rsidRDefault="00034523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034523" w:rsidRDefault="00034523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工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或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65216F" w:rsidTr="00034523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姓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034523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手机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phoneNO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0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034523" w:rsidRDefault="0065216F" w:rsidP="0065216F">
      <w:pPr>
        <w:pStyle w:val="3"/>
      </w:pPr>
      <w:r>
        <w:rPr>
          <w:rFonts w:hint="eastAsia"/>
        </w:rPr>
        <w:t>5.2.3Admin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01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名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8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密码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passwor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导入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65216F" w:rsidP="0065216F">
      <w:pPr>
        <w:pStyle w:val="3"/>
      </w:pPr>
      <w:r>
        <w:rPr>
          <w:rFonts w:hint="eastAsia"/>
        </w:rPr>
        <w:t>5.2.4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65216F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65216F" w:rsidRPr="00A53AFC" w:rsidRDefault="0065216F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65216F" w:rsidRPr="00A53AFC" w:rsidRDefault="0065216F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65216F" w:rsidTr="003A3EBE">
        <w:trPr>
          <w:cnfStyle w:val="000000100000"/>
        </w:trPr>
        <w:tc>
          <w:tcPr>
            <w:cnfStyle w:val="001000000000"/>
            <w:tcW w:w="1420" w:type="dxa"/>
          </w:tcPr>
          <w:p w:rsidR="0065216F" w:rsidRPr="00DF2F5F" w:rsidRDefault="0065216F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65216F" w:rsidRDefault="0065216F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C4F9E" w:rsidTr="003A3EBE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组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工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tool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01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开发语言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language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5C4F9E" w:rsidTr="0065216F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介绍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roduction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200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74332" w:rsidTr="0065216F">
        <w:trPr>
          <w:cnfStyle w:val="000000010000"/>
        </w:trPr>
        <w:tc>
          <w:tcPr>
            <w:cnfStyle w:val="001000000000"/>
            <w:tcW w:w="1420" w:type="dxa"/>
          </w:tcPr>
          <w:p w:rsidR="00F74332" w:rsidRPr="00F74332" w:rsidRDefault="00F74332" w:rsidP="003A3EBE">
            <w:pPr>
              <w:rPr>
                <w:b w:val="0"/>
              </w:rPr>
            </w:pPr>
            <w:r w:rsidRPr="00F74332">
              <w:rPr>
                <w:b w:val="0"/>
              </w:rPr>
              <w:t>L</w:t>
            </w:r>
            <w:r w:rsidRPr="00F74332">
              <w:rPr>
                <w:rFonts w:hint="eastAsia"/>
                <w:b w:val="0"/>
              </w:rPr>
              <w:t>ogo</w:t>
            </w:r>
            <w:r w:rsidRPr="00F74332">
              <w:rPr>
                <w:rFonts w:hint="eastAsia"/>
                <w:b w:val="0"/>
              </w:rPr>
              <w:t>文件名</w:t>
            </w:r>
            <w:r w:rsidRPr="00F74332">
              <w:rPr>
                <w:rFonts w:hint="eastAsia"/>
                <w:b w:val="0"/>
              </w:rPr>
              <w:lastRenderedPageBreak/>
              <w:t>称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lastRenderedPageBreak/>
              <w:t>logoName</w:t>
            </w:r>
            <w:proofErr w:type="spellEnd"/>
          </w:p>
        </w:tc>
        <w:tc>
          <w:tcPr>
            <w:tcW w:w="1420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50</w:t>
            </w:r>
          </w:p>
        </w:tc>
        <w:tc>
          <w:tcPr>
            <w:tcW w:w="1421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74332" w:rsidRDefault="00F74332" w:rsidP="00EF0795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74332" w:rsidTr="0065216F">
        <w:trPr>
          <w:cnfStyle w:val="000000100000"/>
        </w:trPr>
        <w:tc>
          <w:tcPr>
            <w:cnfStyle w:val="001000000000"/>
            <w:tcW w:w="1420" w:type="dxa"/>
          </w:tcPr>
          <w:p w:rsidR="00F74332" w:rsidRPr="00DF2F5F" w:rsidRDefault="00F74332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主页风格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style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74332" w:rsidRDefault="00F74332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65216F" w:rsidRDefault="005C4F9E" w:rsidP="005C4F9E">
      <w:pPr>
        <w:pStyle w:val="3"/>
      </w:pPr>
      <w:r>
        <w:rPr>
          <w:rFonts w:hint="eastAsia"/>
        </w:rPr>
        <w:t>5.2.5Stu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C4F9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5C4F9E" w:rsidRPr="00A53AFC" w:rsidRDefault="005C4F9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C4F9E" w:rsidRPr="00A53AFC" w:rsidRDefault="005C4F9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C4F9E" w:rsidTr="003A3EBE">
        <w:trPr>
          <w:cnfStyle w:val="000000100000"/>
        </w:trPr>
        <w:tc>
          <w:tcPr>
            <w:cnfStyle w:val="001000000000"/>
            <w:tcW w:w="1420" w:type="dxa"/>
          </w:tcPr>
          <w:p w:rsidR="005C4F9E" w:rsidRPr="00DF2F5F" w:rsidRDefault="005C4F9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C4F9E" w:rsidRDefault="005C4F9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5C4F9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C4F9E" w:rsidRDefault="002831E4" w:rsidP="002831E4">
      <w:pPr>
        <w:pStyle w:val="3"/>
      </w:pPr>
      <w:r>
        <w:rPr>
          <w:rFonts w:hint="eastAsia"/>
        </w:rPr>
        <w:t>5.2.6Tea_Team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831E4" w:rsidRDefault="002831E4" w:rsidP="002831E4">
      <w:pPr>
        <w:pStyle w:val="3"/>
      </w:pPr>
      <w:r>
        <w:rPr>
          <w:rFonts w:hint="eastAsia"/>
        </w:rPr>
        <w:t>5.2.7HomeworkInfo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31E4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2831E4" w:rsidRPr="00A53AFC" w:rsidRDefault="002831E4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831E4" w:rsidRPr="00A53AFC" w:rsidRDefault="002831E4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831E4" w:rsidTr="003A3EBE">
        <w:trPr>
          <w:cnfStyle w:val="00000010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831E4" w:rsidRDefault="002831E4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831E4" w:rsidTr="003A3EBE">
        <w:trPr>
          <w:cnfStyle w:val="000000010000"/>
        </w:trPr>
        <w:tc>
          <w:tcPr>
            <w:cnfStyle w:val="001000000000"/>
            <w:tcW w:w="1420" w:type="dxa"/>
          </w:tcPr>
          <w:p w:rsidR="002831E4" w:rsidRPr="00DF2F5F" w:rsidRDefault="002831E4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名称</w:t>
            </w:r>
          </w:p>
        </w:tc>
        <w:tc>
          <w:tcPr>
            <w:tcW w:w="1420" w:type="dxa"/>
          </w:tcPr>
          <w:p w:rsidR="002831E4" w:rsidRDefault="002831E4" w:rsidP="003A3EBE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831E4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内容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500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01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限制大小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maxSiz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FC25BD" w:rsidTr="002831E4">
        <w:trPr>
          <w:cnfStyle w:val="000000100000"/>
        </w:trPr>
        <w:tc>
          <w:tcPr>
            <w:cnfStyle w:val="001000000000"/>
            <w:tcW w:w="1420" w:type="dxa"/>
          </w:tcPr>
          <w:p w:rsidR="00FC25BD" w:rsidRPr="00DF2F5F" w:rsidRDefault="00FC25BD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截止日期</w:t>
            </w:r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closingDat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C25BD" w:rsidRDefault="00FC25BD" w:rsidP="003A3EBE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2831E4" w:rsidRDefault="00FC25BD" w:rsidP="00FC25BD">
      <w:pPr>
        <w:pStyle w:val="3"/>
      </w:pPr>
      <w:r>
        <w:rPr>
          <w:rFonts w:hint="eastAsia"/>
        </w:rPr>
        <w:t>5.2.8Tea_Homework</w:t>
      </w:r>
      <w:r w:rsidR="001938E0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9Stu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分数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score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0Stu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1StuH_Homework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提交的作业的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h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作业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h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1938E0" w:rsidP="001938E0">
      <w:pPr>
        <w:pStyle w:val="3"/>
      </w:pPr>
      <w:r>
        <w:rPr>
          <w:rFonts w:hint="eastAsia"/>
        </w:rPr>
        <w:t>5.2.12StuEvaluate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1938E0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1938E0" w:rsidRPr="00A53AFC" w:rsidRDefault="001938E0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1938E0" w:rsidRPr="00A53AFC" w:rsidRDefault="001938E0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1938E0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100000"/>
        </w:trPr>
        <w:tc>
          <w:tcPr>
            <w:cnfStyle w:val="001000000000"/>
            <w:tcW w:w="1420" w:type="dxa"/>
          </w:tcPr>
          <w:p w:rsidR="001938E0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1938E0" w:rsidTr="003A3EBE">
        <w:trPr>
          <w:cnfStyle w:val="000000010000"/>
        </w:trPr>
        <w:tc>
          <w:tcPr>
            <w:cnfStyle w:val="001000000000"/>
            <w:tcW w:w="1420" w:type="dxa"/>
          </w:tcPr>
          <w:p w:rsidR="001938E0" w:rsidRPr="00DF2F5F" w:rsidRDefault="001938E0" w:rsidP="001938E0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1938E0" w:rsidRDefault="00783715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</w:t>
            </w:r>
            <w:r w:rsidR="001938E0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938E0" w:rsidRDefault="001938E0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1938E0" w:rsidRDefault="003A3EBE" w:rsidP="003A3EBE">
      <w:pPr>
        <w:pStyle w:val="3"/>
      </w:pPr>
      <w:r>
        <w:rPr>
          <w:rFonts w:hint="eastAsia"/>
        </w:rPr>
        <w:t>5.2.13StuEvaluateBBSInner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3A3EBE" w:rsidP="003A3EBE">
      <w:pPr>
        <w:pStyle w:val="3"/>
      </w:pPr>
      <w:r>
        <w:rPr>
          <w:rFonts w:hint="eastAsia"/>
        </w:rPr>
        <w:t>5.2.14TeamTopic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3A3EBE">
      <w:pPr>
        <w:pStyle w:val="3"/>
      </w:pPr>
      <w:r>
        <w:rPr>
          <w:rFonts w:hint="eastAsia"/>
        </w:rPr>
        <w:t>5.2.15TeamReply</w:t>
      </w:r>
      <w:r w:rsidR="003A3EBE">
        <w:rPr>
          <w:rFonts w:hint="eastAsia"/>
        </w:rPr>
        <w:t>BBS</w:t>
      </w:r>
      <w:r w:rsidR="003A3EBE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3A3EBE" w:rsidRPr="00A53AFC" w:rsidTr="003A3EBE">
        <w:trPr>
          <w:cnfStyle w:val="100000000000"/>
        </w:trPr>
        <w:tc>
          <w:tcPr>
            <w:cnfStyle w:val="001000000000"/>
            <w:tcW w:w="1420" w:type="dxa"/>
          </w:tcPr>
          <w:p w:rsidR="003A3EBE" w:rsidRPr="00A53AFC" w:rsidRDefault="003A3EBE" w:rsidP="003A3EBE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3A3EBE" w:rsidRPr="00A53AFC" w:rsidRDefault="003A3EBE" w:rsidP="003A3EBE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10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3A3EBE" w:rsidTr="003A3EBE">
        <w:trPr>
          <w:cnfStyle w:val="000000010000"/>
        </w:trPr>
        <w:tc>
          <w:tcPr>
            <w:cnfStyle w:val="001000000000"/>
            <w:tcW w:w="1420" w:type="dxa"/>
          </w:tcPr>
          <w:p w:rsidR="003A3EBE" w:rsidRPr="00DF2F5F" w:rsidRDefault="003A3EBE" w:rsidP="003A3EBE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3A3EBE" w:rsidRDefault="00783715" w:rsidP="003A3EBE">
            <w:pPr>
              <w:cnfStyle w:val="000000010000"/>
            </w:pPr>
            <w:proofErr w:type="spellStart"/>
            <w:r>
              <w:rPr>
                <w:rFonts w:hint="eastAsia"/>
              </w:rPr>
              <w:t>s</w:t>
            </w:r>
            <w:r w:rsidR="003A3EBE">
              <w:rPr>
                <w:rFonts w:hint="eastAsia"/>
              </w:rPr>
              <w:t>id</w:t>
            </w:r>
            <w:proofErr w:type="spellEnd"/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3A3EBE" w:rsidRDefault="003A3EBE" w:rsidP="003A3EBE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3A3EBE" w:rsidRDefault="00557C3D" w:rsidP="00557C3D">
      <w:pPr>
        <w:pStyle w:val="3"/>
      </w:pPr>
      <w:r>
        <w:rPr>
          <w:rFonts w:hint="eastAsia"/>
        </w:rPr>
        <w:t>5.2.16Team_T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</w:t>
            </w:r>
            <w:proofErr w:type="gramStart"/>
            <w:r>
              <w:rPr>
                <w:rFonts w:hint="eastAsia"/>
                <w:b w:val="0"/>
              </w:rPr>
              <w:t>帖</w:t>
            </w:r>
            <w:proofErr w:type="gramEnd"/>
            <w:r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557C3D" w:rsidP="00557C3D">
      <w:pPr>
        <w:pStyle w:val="3"/>
      </w:pPr>
      <w:r>
        <w:rPr>
          <w:rFonts w:hint="eastAsia"/>
        </w:rPr>
        <w:t>5.2.17Team_RR_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57C3D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57C3D" w:rsidRPr="00A53AFC" w:rsidRDefault="00557C3D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57C3D" w:rsidRPr="00A53AFC" w:rsidRDefault="00557C3D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010000"/>
        </w:trPr>
        <w:tc>
          <w:tcPr>
            <w:cnfStyle w:val="001000000000"/>
            <w:tcW w:w="1420" w:type="dxa"/>
          </w:tcPr>
          <w:p w:rsidR="00557C3D" w:rsidRPr="00DF2F5F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57C3D" w:rsidTr="004B4BFC">
        <w:trPr>
          <w:cnfStyle w:val="000000100000"/>
        </w:trPr>
        <w:tc>
          <w:tcPr>
            <w:cnfStyle w:val="001000000000"/>
            <w:tcW w:w="1420" w:type="dxa"/>
          </w:tcPr>
          <w:p w:rsidR="00557C3D" w:rsidRDefault="00557C3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57C3D" w:rsidRDefault="00557C3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57C3D" w:rsidRDefault="00783715" w:rsidP="00783715">
      <w:pPr>
        <w:pStyle w:val="3"/>
      </w:pPr>
      <w:r>
        <w:rPr>
          <w:rFonts w:hint="eastAsia"/>
        </w:rPr>
        <w:t>5.2.18</w:t>
      </w:r>
      <w:r w:rsidR="005A353F">
        <w:rPr>
          <w:rFonts w:hint="eastAsia"/>
        </w:rPr>
        <w:t>Demo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名称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010000"/>
        </w:trPr>
        <w:tc>
          <w:tcPr>
            <w:cnfStyle w:val="001000000000"/>
            <w:tcW w:w="1420" w:type="dxa"/>
          </w:tcPr>
          <w:p w:rsidR="00FB738D" w:rsidRPr="00FB738D" w:rsidRDefault="00FB738D" w:rsidP="004B4BFC">
            <w:pPr>
              <w:rPr>
                <w:b w:val="0"/>
              </w:rPr>
            </w:pPr>
            <w:r w:rsidRPr="00FB738D">
              <w:rPr>
                <w:rFonts w:hint="eastAsia"/>
                <w:b w:val="0"/>
              </w:rPr>
              <w:t>演示文件名称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emoName</w:t>
            </w:r>
            <w:proofErr w:type="spellEnd"/>
          </w:p>
        </w:tc>
        <w:tc>
          <w:tcPr>
            <w:tcW w:w="1420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50</w:t>
            </w:r>
          </w:p>
        </w:tc>
        <w:tc>
          <w:tcPr>
            <w:tcW w:w="1421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EF0795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100000"/>
        </w:trPr>
        <w:tc>
          <w:tcPr>
            <w:cnfStyle w:val="001000000000"/>
            <w:tcW w:w="1420" w:type="dxa"/>
          </w:tcPr>
          <w:p w:rsidR="00FB738D" w:rsidRPr="00DF2F5F" w:rsidRDefault="00FB738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B738D" w:rsidTr="005A353F">
        <w:trPr>
          <w:cnfStyle w:val="000000010000"/>
        </w:trPr>
        <w:tc>
          <w:tcPr>
            <w:cnfStyle w:val="001000000000"/>
            <w:tcW w:w="1420" w:type="dxa"/>
          </w:tcPr>
          <w:p w:rsidR="00FB738D" w:rsidRDefault="00FB738D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B738D" w:rsidRDefault="00FB738D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5A353F" w:rsidP="005A353F">
      <w:pPr>
        <w:pStyle w:val="3"/>
      </w:pPr>
      <w:r>
        <w:rPr>
          <w:rFonts w:hint="eastAsia"/>
        </w:rPr>
        <w:t>5.2.19DemoBBS</w:t>
      </w:r>
      <w:r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lastRenderedPageBreak/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5A353F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学生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sid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143F91" w:rsidP="005A353F">
      <w:pPr>
        <w:pStyle w:val="3"/>
      </w:pPr>
      <w:r>
        <w:rPr>
          <w:rFonts w:hint="eastAsia"/>
        </w:rPr>
        <w:t>5.2.20</w:t>
      </w:r>
      <w:r w:rsidR="005A353F">
        <w:rPr>
          <w:rFonts w:hint="eastAsia"/>
        </w:rPr>
        <w:t>Demo_BBS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演示项目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d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143F91" w:rsidP="005A353F">
      <w:pPr>
        <w:pStyle w:val="3"/>
      </w:pPr>
      <w:r>
        <w:rPr>
          <w:rFonts w:hint="eastAsia"/>
        </w:rPr>
        <w:t>5.2.21</w:t>
      </w:r>
      <w:r w:rsidR="005A353F">
        <w:rPr>
          <w:rFonts w:hint="eastAsia"/>
        </w:rPr>
        <w:t>DemoBBSInner</w:t>
      </w:r>
      <w:r w:rsidR="005A353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5A353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5A353F" w:rsidRPr="00A53AFC" w:rsidRDefault="005A353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5A353F" w:rsidRPr="00A53AFC" w:rsidRDefault="005A353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010000"/>
        </w:trPr>
        <w:tc>
          <w:tcPr>
            <w:cnfStyle w:val="001000000000"/>
            <w:tcW w:w="1420" w:type="dxa"/>
          </w:tcPr>
          <w:p w:rsidR="005A353F" w:rsidRPr="00DF2F5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5A353F" w:rsidTr="004B4BFC">
        <w:trPr>
          <w:cnfStyle w:val="000000100000"/>
        </w:trPr>
        <w:tc>
          <w:tcPr>
            <w:cnfStyle w:val="001000000000"/>
            <w:tcW w:w="1420" w:type="dxa"/>
          </w:tcPr>
          <w:p w:rsidR="005A353F" w:rsidRDefault="005A353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5A353F" w:rsidRDefault="005A353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5A353F" w:rsidRDefault="00143F91" w:rsidP="00B9539F">
      <w:pPr>
        <w:pStyle w:val="3"/>
      </w:pPr>
      <w:r>
        <w:rPr>
          <w:rFonts w:hint="eastAsia"/>
        </w:rPr>
        <w:t>5.2.22</w:t>
      </w:r>
      <w:r w:rsidR="00B9539F">
        <w:rPr>
          <w:rFonts w:hint="eastAsia"/>
        </w:rPr>
        <w:t>ProjectItem</w:t>
      </w:r>
      <w:r w:rsidR="00B9539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B9539F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B9539F" w:rsidRPr="00A53AFC" w:rsidRDefault="00B9539F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B9539F" w:rsidRPr="00A53AFC" w:rsidRDefault="00B9539F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Pr="00DF2F5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内容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起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start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计划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preEnd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实际完成日期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end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01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完成百分比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progress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B9539F" w:rsidTr="004B4BFC">
        <w:trPr>
          <w:cnfStyle w:val="000000100000"/>
        </w:trPr>
        <w:tc>
          <w:tcPr>
            <w:cnfStyle w:val="001000000000"/>
            <w:tcW w:w="1420" w:type="dxa"/>
          </w:tcPr>
          <w:p w:rsidR="00B9539F" w:rsidRDefault="00B9539F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B9539F" w:rsidRDefault="00B9539F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143F91" w:rsidP="00B9539F">
      <w:pPr>
        <w:pStyle w:val="3"/>
      </w:pPr>
      <w:r>
        <w:rPr>
          <w:rFonts w:hint="eastAsia"/>
        </w:rPr>
        <w:t>5.2.23</w:t>
      </w:r>
      <w:r w:rsidR="00B9539F">
        <w:rPr>
          <w:rFonts w:hint="eastAsia"/>
        </w:rPr>
        <w:t>ProjectVersion</w:t>
      </w:r>
      <w:r w:rsidR="00B9539F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项目版本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ersion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1E3E11" w:rsidTr="004B4BFC">
        <w:trPr>
          <w:cnfStyle w:val="000000100000"/>
        </w:trPr>
        <w:tc>
          <w:tcPr>
            <w:cnfStyle w:val="001000000000"/>
            <w:tcW w:w="1420" w:type="dxa"/>
          </w:tcPr>
          <w:p w:rsidR="001E3E11" w:rsidRPr="001E3E11" w:rsidRDefault="001E3E11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版本</w:t>
            </w:r>
            <w:r w:rsidRPr="001E3E11">
              <w:rPr>
                <w:rFonts w:hint="eastAsia"/>
                <w:b w:val="0"/>
              </w:rPr>
              <w:t>序</w:t>
            </w:r>
            <w:r>
              <w:rPr>
                <w:rFonts w:hint="eastAsia"/>
                <w:b w:val="0"/>
              </w:rPr>
              <w:t>号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versionNO</w:t>
            </w:r>
            <w:proofErr w:type="spellEnd"/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1E3E11" w:rsidRDefault="001E3E11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4B4BFC" w:rsidTr="004B4BFC">
        <w:trPr>
          <w:cnfStyle w:val="000000010000"/>
        </w:trPr>
        <w:tc>
          <w:tcPr>
            <w:cnfStyle w:val="001000000000"/>
            <w:tcW w:w="1420" w:type="dxa"/>
          </w:tcPr>
          <w:p w:rsidR="004B4BFC" w:rsidRDefault="004B4BFC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lastRenderedPageBreak/>
              <w:t>文件总大小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fileSize</w:t>
            </w:r>
            <w:proofErr w:type="spellEnd"/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float</w:t>
            </w:r>
          </w:p>
        </w:tc>
        <w:tc>
          <w:tcPr>
            <w:tcW w:w="1420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4B4BFC" w:rsidRDefault="004B4BFC" w:rsidP="004B4BFC">
            <w:pPr>
              <w:cnfStyle w:val="00000001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4B4BFC" w:rsidRDefault="00CC0ECD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B9539F" w:rsidRDefault="00143F91" w:rsidP="00762A36">
      <w:pPr>
        <w:pStyle w:val="3"/>
      </w:pPr>
      <w:r>
        <w:rPr>
          <w:rFonts w:hint="eastAsia"/>
        </w:rPr>
        <w:t>5.2.24</w:t>
      </w:r>
      <w:r w:rsidR="00762A36">
        <w:rPr>
          <w:rFonts w:hint="eastAsia"/>
        </w:rPr>
        <w:t>Notice</w:t>
      </w:r>
      <w:r w:rsidR="00762A36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名称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公告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3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  <w:tr w:rsidR="00762A36" w:rsidTr="00762A36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布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143F91" w:rsidP="00762A36">
      <w:pPr>
        <w:pStyle w:val="3"/>
      </w:pPr>
      <w:r>
        <w:rPr>
          <w:rFonts w:hint="eastAsia"/>
        </w:rPr>
        <w:t>5.2.25</w:t>
      </w:r>
      <w:r w:rsidR="00762A36">
        <w:rPr>
          <w:rFonts w:hint="eastAsia"/>
        </w:rPr>
        <w:t>SuperviseBBS</w:t>
      </w:r>
      <w:r w:rsidR="00762A36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762A36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762A36" w:rsidRPr="00A53AFC" w:rsidRDefault="00762A36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762A36" w:rsidRPr="00A53AFC" w:rsidRDefault="00762A36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762A36" w:rsidTr="004B4BFC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762A36" w:rsidTr="004B4BFC">
        <w:trPr>
          <w:cnfStyle w:val="00000001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762A36" w:rsidTr="00762A36">
        <w:trPr>
          <w:cnfStyle w:val="000000100000"/>
        </w:trPr>
        <w:tc>
          <w:tcPr>
            <w:cnfStyle w:val="001000000000"/>
            <w:tcW w:w="1420" w:type="dxa"/>
          </w:tcPr>
          <w:p w:rsidR="00762A36" w:rsidRPr="00DF2F5F" w:rsidRDefault="00762A36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762A36" w:rsidRDefault="00762A36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小组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eam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762A36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教师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762A36" w:rsidRDefault="00143F91" w:rsidP="002444F9">
      <w:pPr>
        <w:pStyle w:val="3"/>
      </w:pPr>
      <w:r>
        <w:rPr>
          <w:rFonts w:hint="eastAsia"/>
        </w:rPr>
        <w:t>5.2.26</w:t>
      </w:r>
      <w:r w:rsidR="002444F9">
        <w:rPr>
          <w:rFonts w:hint="eastAsia"/>
        </w:rPr>
        <w:t>TopicBBS</w:t>
      </w:r>
      <w:r w:rsidR="002444F9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主题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opic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1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143F91" w:rsidP="002444F9">
      <w:pPr>
        <w:pStyle w:val="3"/>
      </w:pPr>
      <w:r>
        <w:rPr>
          <w:rFonts w:hint="eastAsia"/>
        </w:rPr>
        <w:t>5.2.27</w:t>
      </w:r>
      <w:r w:rsidR="002444F9">
        <w:rPr>
          <w:rFonts w:hint="eastAsia"/>
        </w:rPr>
        <w:t>ReplyBBS</w:t>
      </w:r>
      <w:r w:rsidR="002444F9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帖子内容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conte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300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发表时间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time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用户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u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143F91" w:rsidP="002444F9">
      <w:pPr>
        <w:pStyle w:val="3"/>
      </w:pPr>
      <w:r>
        <w:rPr>
          <w:rFonts w:hint="eastAsia"/>
        </w:rPr>
        <w:lastRenderedPageBreak/>
        <w:t>5.2.28</w:t>
      </w:r>
      <w:r w:rsidR="002444F9">
        <w:rPr>
          <w:rFonts w:hint="eastAsia"/>
        </w:rPr>
        <w:t>ReplyBBSInner</w:t>
      </w:r>
      <w:r w:rsidR="002444F9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原帖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b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proofErr w:type="spellStart"/>
            <w:r>
              <w:rPr>
                <w:rFonts w:hint="eastAsia"/>
              </w:rPr>
              <w:t>rb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143F91" w:rsidP="002444F9">
      <w:pPr>
        <w:pStyle w:val="3"/>
      </w:pPr>
      <w:r>
        <w:rPr>
          <w:rFonts w:hint="eastAsia"/>
        </w:rPr>
        <w:t>5.2.29</w:t>
      </w:r>
      <w:r w:rsidR="002444F9">
        <w:rPr>
          <w:rFonts w:hint="eastAsia"/>
        </w:rPr>
        <w:t>TR_BBS</w:t>
      </w:r>
      <w:r w:rsidR="002444F9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444F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2444F9" w:rsidRPr="00A53AFC" w:rsidRDefault="002444F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2444F9" w:rsidRPr="00A53AFC" w:rsidRDefault="002444F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010000"/>
        </w:trPr>
        <w:tc>
          <w:tcPr>
            <w:cnfStyle w:val="001000000000"/>
            <w:tcW w:w="1420" w:type="dxa"/>
          </w:tcPr>
          <w:p w:rsidR="002444F9" w:rsidRPr="00DF2F5F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主题</w:t>
            </w:r>
            <w:proofErr w:type="gramStart"/>
            <w:r>
              <w:rPr>
                <w:rFonts w:hint="eastAsia"/>
                <w:b w:val="0"/>
              </w:rPr>
              <w:t>帖</w:t>
            </w:r>
            <w:proofErr w:type="gramEnd"/>
            <w:r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proofErr w:type="spellStart"/>
            <w:r>
              <w:rPr>
                <w:rFonts w:hint="eastAsia"/>
              </w:rPr>
              <w:t>tid</w:t>
            </w:r>
            <w:proofErr w:type="spellEnd"/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2444F9" w:rsidTr="004B4BFC">
        <w:trPr>
          <w:cnfStyle w:val="000000100000"/>
        </w:trPr>
        <w:tc>
          <w:tcPr>
            <w:cnfStyle w:val="001000000000"/>
            <w:tcW w:w="1420" w:type="dxa"/>
          </w:tcPr>
          <w:p w:rsidR="002444F9" w:rsidRDefault="002444F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回复贴编号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rid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2444F9" w:rsidRDefault="002444F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</w:tbl>
    <w:p w:rsidR="002444F9" w:rsidRDefault="00143F91" w:rsidP="00FF2E19">
      <w:pPr>
        <w:pStyle w:val="3"/>
      </w:pPr>
      <w:r>
        <w:rPr>
          <w:rFonts w:hint="eastAsia"/>
        </w:rPr>
        <w:t>5.2.30</w:t>
      </w:r>
      <w:r w:rsidR="00FF2E19">
        <w:rPr>
          <w:rFonts w:hint="eastAsia"/>
        </w:rPr>
        <w:t>Function</w:t>
      </w:r>
      <w:r w:rsidR="00FF2E19">
        <w:rPr>
          <w:rFonts w:hint="eastAsia"/>
        </w:rPr>
        <w:t>表</w:t>
      </w:r>
    </w:p>
    <w:tbl>
      <w:tblPr>
        <w:tblStyle w:val="-11"/>
        <w:tblW w:w="0" w:type="auto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FF2E19" w:rsidRPr="00A53AFC" w:rsidTr="004B4BFC">
        <w:trPr>
          <w:cnfStyle w:val="100000000000"/>
        </w:trPr>
        <w:tc>
          <w:tcPr>
            <w:cnfStyle w:val="001000000000"/>
            <w:tcW w:w="1420" w:type="dxa"/>
          </w:tcPr>
          <w:p w:rsidR="00FF2E19" w:rsidRPr="00A53AFC" w:rsidRDefault="00FF2E19" w:rsidP="004B4BFC">
            <w:pPr>
              <w:jc w:val="center"/>
            </w:pPr>
            <w:r w:rsidRPr="00A53AFC">
              <w:rPr>
                <w:rFonts w:hint="eastAsia"/>
              </w:rPr>
              <w:t>属性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项名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数据类型</w:t>
            </w:r>
          </w:p>
        </w:tc>
        <w:tc>
          <w:tcPr>
            <w:tcW w:w="1420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长度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来源</w:t>
            </w:r>
          </w:p>
        </w:tc>
        <w:tc>
          <w:tcPr>
            <w:tcW w:w="1421" w:type="dxa"/>
          </w:tcPr>
          <w:p w:rsidR="00FF2E19" w:rsidRPr="00A53AFC" w:rsidRDefault="00FF2E19" w:rsidP="004B4BFC">
            <w:pPr>
              <w:jc w:val="center"/>
              <w:cnfStyle w:val="100000000000"/>
            </w:pPr>
            <w:r w:rsidRPr="00A53AFC">
              <w:rPr>
                <w:rFonts w:hint="eastAsia"/>
              </w:rPr>
              <w:t>是否可修改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 w:rsidRPr="00DF2F5F">
              <w:rPr>
                <w:rFonts w:hint="eastAsia"/>
                <w:b w:val="0"/>
              </w:rPr>
              <w:t>编号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d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自动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01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名称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nam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varchar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24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010000"/>
            </w:pPr>
            <w:r>
              <w:rPr>
                <w:rFonts w:hint="eastAsia"/>
              </w:rPr>
              <w:t>否</w:t>
            </w:r>
          </w:p>
        </w:tc>
      </w:tr>
      <w:tr w:rsidR="00FF2E19" w:rsidTr="004B4BFC">
        <w:trPr>
          <w:cnfStyle w:val="000000100000"/>
        </w:trPr>
        <w:tc>
          <w:tcPr>
            <w:cnfStyle w:val="001000000000"/>
            <w:tcW w:w="1420" w:type="dxa"/>
          </w:tcPr>
          <w:p w:rsidR="00FF2E19" w:rsidRPr="00DF2F5F" w:rsidRDefault="00FF2E19" w:rsidP="004B4BFC">
            <w:pPr>
              <w:rPr>
                <w:b w:val="0"/>
              </w:rPr>
            </w:pPr>
            <w:r>
              <w:rPr>
                <w:rFonts w:hint="eastAsia"/>
                <w:b w:val="0"/>
              </w:rPr>
              <w:t>功能状态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state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int</w:t>
            </w:r>
          </w:p>
        </w:tc>
        <w:tc>
          <w:tcPr>
            <w:tcW w:w="1420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无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键入</w:t>
            </w:r>
          </w:p>
        </w:tc>
        <w:tc>
          <w:tcPr>
            <w:tcW w:w="1421" w:type="dxa"/>
          </w:tcPr>
          <w:p w:rsidR="00FF2E19" w:rsidRDefault="00FF2E19" w:rsidP="004B4BFC">
            <w:pPr>
              <w:cnfStyle w:val="000000100000"/>
            </w:pPr>
            <w:r>
              <w:rPr>
                <w:rFonts w:hint="eastAsia"/>
              </w:rPr>
              <w:t>是</w:t>
            </w:r>
          </w:p>
        </w:tc>
      </w:tr>
    </w:tbl>
    <w:p w:rsidR="00937428" w:rsidRDefault="00937428" w:rsidP="00937428">
      <w:pPr>
        <w:pStyle w:val="2"/>
      </w:pPr>
      <w:r>
        <w:rPr>
          <w:rFonts w:hint="eastAsia"/>
        </w:rPr>
        <w:t>5.3</w:t>
      </w:r>
      <w:r>
        <w:rPr>
          <w:rFonts w:hint="eastAsia"/>
        </w:rPr>
        <w:t>数据结构与程序的关系</w:t>
      </w:r>
    </w:p>
    <w:p w:rsidR="00937428" w:rsidRPr="00937428" w:rsidRDefault="00937428" w:rsidP="00937428">
      <w:r>
        <w:rPr>
          <w:rFonts w:hint="eastAsia"/>
        </w:rPr>
        <w:t>详见《详细设计说明书》。</w:t>
      </w:r>
    </w:p>
    <w:sectPr w:rsidR="00937428" w:rsidRPr="00937428" w:rsidSect="00162CB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D92A43" w:rsidRDefault="00D92A43" w:rsidP="00937428">
      <w:pPr>
        <w:spacing w:after="0"/>
      </w:pPr>
      <w:r>
        <w:separator/>
      </w:r>
    </w:p>
  </w:endnote>
  <w:endnote w:type="continuationSeparator" w:id="0">
    <w:p w:rsidR="00D92A43" w:rsidRDefault="00D92A43" w:rsidP="00937428">
      <w:pPr>
        <w:spacing w:after="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D92A43" w:rsidRDefault="00D92A43" w:rsidP="00937428">
      <w:pPr>
        <w:spacing w:after="0"/>
      </w:pPr>
      <w:r>
        <w:separator/>
      </w:r>
    </w:p>
  </w:footnote>
  <w:footnote w:type="continuationSeparator" w:id="0">
    <w:p w:rsidR="00D92A43" w:rsidRDefault="00D92A43" w:rsidP="00937428">
      <w:pPr>
        <w:spacing w:after="0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638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0325"/>
    <w:rsid w:val="0002446A"/>
    <w:rsid w:val="00034523"/>
    <w:rsid w:val="00143F91"/>
    <w:rsid w:val="00162CB9"/>
    <w:rsid w:val="001938E0"/>
    <w:rsid w:val="001E3E11"/>
    <w:rsid w:val="002444F9"/>
    <w:rsid w:val="002831E4"/>
    <w:rsid w:val="003A3EBE"/>
    <w:rsid w:val="00447687"/>
    <w:rsid w:val="004B4BFC"/>
    <w:rsid w:val="00557C3D"/>
    <w:rsid w:val="005A353F"/>
    <w:rsid w:val="005A4A31"/>
    <w:rsid w:val="005C4F9E"/>
    <w:rsid w:val="005D6E77"/>
    <w:rsid w:val="0065216F"/>
    <w:rsid w:val="006F3C08"/>
    <w:rsid w:val="007573D0"/>
    <w:rsid w:val="00762A36"/>
    <w:rsid w:val="0076735B"/>
    <w:rsid w:val="00783715"/>
    <w:rsid w:val="007E5669"/>
    <w:rsid w:val="00937428"/>
    <w:rsid w:val="009D67D6"/>
    <w:rsid w:val="00B9539F"/>
    <w:rsid w:val="00C15753"/>
    <w:rsid w:val="00CC0ECD"/>
    <w:rsid w:val="00D92A43"/>
    <w:rsid w:val="00DF2F5F"/>
    <w:rsid w:val="00E23882"/>
    <w:rsid w:val="00E40BB9"/>
    <w:rsid w:val="00E94894"/>
    <w:rsid w:val="00F40325"/>
    <w:rsid w:val="00F41290"/>
    <w:rsid w:val="00F74332"/>
    <w:rsid w:val="00FB738D"/>
    <w:rsid w:val="00FC25BD"/>
    <w:rsid w:val="00FF2E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6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62CB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403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032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403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40325"/>
    <w:rPr>
      <w:b/>
      <w:bCs/>
      <w:kern w:val="44"/>
      <w:sz w:val="44"/>
      <w:szCs w:val="44"/>
    </w:rPr>
  </w:style>
  <w:style w:type="paragraph" w:styleId="a3">
    <w:name w:val="Document Map"/>
    <w:basedOn w:val="a"/>
    <w:link w:val="Char"/>
    <w:uiPriority w:val="99"/>
    <w:semiHidden/>
    <w:unhideWhenUsed/>
    <w:rsid w:val="00F40325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F40325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032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40325"/>
    <w:rPr>
      <w:b/>
      <w:bCs/>
      <w:sz w:val="32"/>
      <w:szCs w:val="32"/>
    </w:rPr>
  </w:style>
  <w:style w:type="table" w:styleId="a4">
    <w:name w:val="Table Grid"/>
    <w:basedOn w:val="a1"/>
    <w:uiPriority w:val="59"/>
    <w:rsid w:val="00F40325"/>
    <w:pPr>
      <w:spacing w:after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-11">
    <w:name w:val="浅色网格 - 强调文字颜色 11"/>
    <w:basedOn w:val="a1"/>
    <w:uiPriority w:val="62"/>
    <w:rsid w:val="00F40325"/>
    <w:pPr>
      <w:spacing w:after="0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styleId="a5">
    <w:name w:val="header"/>
    <w:basedOn w:val="a"/>
    <w:link w:val="Char0"/>
    <w:uiPriority w:val="99"/>
    <w:semiHidden/>
    <w:unhideWhenUsed/>
    <w:rsid w:val="009374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semiHidden/>
    <w:rsid w:val="00937428"/>
    <w:rPr>
      <w:sz w:val="18"/>
      <w:szCs w:val="18"/>
    </w:rPr>
  </w:style>
  <w:style w:type="paragraph" w:styleId="a6">
    <w:name w:val="footer"/>
    <w:basedOn w:val="a"/>
    <w:link w:val="Char1"/>
    <w:uiPriority w:val="99"/>
    <w:semiHidden/>
    <w:unhideWhenUsed/>
    <w:rsid w:val="009374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semiHidden/>
    <w:rsid w:val="00937428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2FB020C-01B0-4D2D-B4C0-FFC23E4EEA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9</TotalTime>
  <Pages>8</Pages>
  <Words>649</Words>
  <Characters>3705</Characters>
  <Application>Microsoft Office Word</Application>
  <DocSecurity>0</DocSecurity>
  <Lines>30</Lines>
  <Paragraphs>8</Paragraphs>
  <ScaleCrop>false</ScaleCrop>
  <Company>bit</Company>
  <LinksUpToDate>false</LinksUpToDate>
  <CharactersWithSpaces>43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onmeen</dc:creator>
  <cp:keywords/>
  <dc:description/>
  <cp:lastModifiedBy>wonmeen</cp:lastModifiedBy>
  <cp:revision>13</cp:revision>
  <dcterms:created xsi:type="dcterms:W3CDTF">2011-03-18T13:09:00Z</dcterms:created>
  <dcterms:modified xsi:type="dcterms:W3CDTF">2011-03-27T14:25:00Z</dcterms:modified>
</cp:coreProperties>
</file>